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2B37" w:rsidRPr="006943D9" w:rsidRDefault="00BE2B37" w:rsidP="00BE2B3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943D9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943D9">
        <w:rPr>
          <w:rFonts w:ascii="標楷體" w:eastAsia="標楷體" w:hAnsi="標楷體" w:cs="Times New Roman"/>
          <w:sz w:val="36"/>
          <w:szCs w:val="36"/>
        </w:rPr>
        <w:t>/</w:t>
      </w:r>
      <w:r w:rsidRPr="006943D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9"/>
        <w:gridCol w:w="4957"/>
        <w:gridCol w:w="1259"/>
        <w:gridCol w:w="1106"/>
        <w:gridCol w:w="1123"/>
      </w:tblGrid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圍棋賽事標準作業流程"/>
            <w:r w:rsidRPr="00FC362B">
              <w:rPr>
                <w:rFonts w:ascii="標楷體" w:eastAsia="標楷體" w:hAnsi="標楷體" w:hint="eastAsia"/>
                <w:b/>
                <w:sz w:val="28"/>
                <w:szCs w:val="28"/>
              </w:rPr>
              <w:t>126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r w:rsidRPr="00FC362B">
              <w:rPr>
                <w:rFonts w:ascii="標楷體" w:eastAsia="標楷體" w:hAnsi="標楷體" w:hint="eastAsia"/>
                <w:b/>
                <w:sz w:val="28"/>
                <w:szCs w:val="28"/>
              </w:rPr>
              <w:t>006</w:t>
            </w:r>
            <w:bookmarkStart w:id="1" w:name="全國性圍棋賽事標準作業流程"/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全國性圍棋賽事標準作業流程</w:t>
            </w:r>
            <w:bookmarkEnd w:id="0"/>
            <w:bookmarkEnd w:id="1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943D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943D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E2B37" w:rsidRPr="006943D9" w:rsidRDefault="00BE2B3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BE2B37" w:rsidRPr="006943D9" w:rsidRDefault="00BE2B3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szCs w:val="24"/>
              </w:rPr>
              <w:t>趙雅琪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19294D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9294D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訂原因：簡化流程圖內容</w:t>
            </w:r>
            <w:r w:rsidRPr="0019294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E2B37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9294D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流程圖</w:t>
            </w:r>
            <w:r w:rsidRPr="0019294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9294D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趙雅琪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BE2B37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 w:val="20"/>
                <w:szCs w:val="24"/>
                <w:highlight w:val="yellow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BE2B37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 w:val="20"/>
                <w:szCs w:val="24"/>
                <w:highlight w:val="yellow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B37" w:rsidRPr="006943D9" w:rsidTr="001F0005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E2B37" w:rsidRPr="006943D9" w:rsidRDefault="00BE2B37" w:rsidP="00CC7FA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BE2B37" w:rsidRDefault="00BE2B37" w:rsidP="00BE2B37">
      <w:pPr>
        <w:jc w:val="right"/>
        <w:rPr>
          <w:rFonts w:ascii="Times New Roman" w:eastAsia="新細明體" w:hAnsi="Times New Roman" w:cs="Times New Roman"/>
          <w:sz w:val="28"/>
          <w:szCs w:val="24"/>
        </w:rPr>
      </w:pPr>
    </w:p>
    <w:p w:rsidR="00BE2B37" w:rsidRDefault="00BE2B37" w:rsidP="00BE2B37">
      <w:pPr>
        <w:rPr>
          <w:rFonts w:ascii="Times New Roman" w:eastAsia="新細明體" w:hAnsi="Times New Roman" w:cs="Times New Roman"/>
          <w:sz w:val="28"/>
          <w:szCs w:val="24"/>
        </w:rPr>
      </w:pPr>
      <w:r w:rsidRPr="000D3BE0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9B5C85" wp14:editId="4B390D7E">
                <wp:simplePos x="0" y="0"/>
                <wp:positionH relativeFrom="column">
                  <wp:posOffset>4254647</wp:posOffset>
                </wp:positionH>
                <wp:positionV relativeFrom="paragraph">
                  <wp:posOffset>3947381</wp:posOffset>
                </wp:positionV>
                <wp:extent cx="2057400" cy="571500"/>
                <wp:effectExtent l="0" t="0" r="0" b="0"/>
                <wp:wrapNone/>
                <wp:docPr id="19" name="文字方塊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2B37" w:rsidRPr="00194A3A" w:rsidRDefault="00BE2B37" w:rsidP="00BE2B3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BE2B37" w:rsidRPr="00194A3A" w:rsidRDefault="00BE2B37" w:rsidP="00BE2B3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</w:t>
                            </w:r>
                            <w:bookmarkStart w:id="2" w:name="_GoBack"/>
                            <w:bookmarkEnd w:id="2"/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作廢為止</w:t>
                            </w:r>
                          </w:p>
                          <w:p w:rsidR="00BE2B37" w:rsidRPr="0057518F" w:rsidRDefault="00BE2B37" w:rsidP="00BE2B3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9" o:spid="_x0000_s1026" type="#_x0000_t202" style="position:absolute;margin-left:335pt;margin-top:310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0evX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x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" filled="f" stroked="f">
                <v:textbox>
                  <w:txbxContent>
                    <w:p w:rsidR="00BE2B37" w:rsidRPr="00194A3A" w:rsidRDefault="00BE2B37" w:rsidP="00BE2B3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BE2B37" w:rsidRPr="00194A3A" w:rsidRDefault="00BE2B37" w:rsidP="00BE2B3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BE2B37" w:rsidRPr="0057518F" w:rsidRDefault="00BE2B37" w:rsidP="00BE2B3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 w:val="28"/>
          <w:szCs w:val="24"/>
        </w:rPr>
        <w:br w:type="page"/>
      </w:r>
    </w:p>
    <w:tbl>
      <w:tblPr>
        <w:tblpPr w:leftFromText="180" w:rightFromText="180" w:vertAnchor="page" w:horzAnchor="margin" w:tblpXSpec="center" w:tblpY="1134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58"/>
        <w:gridCol w:w="2373"/>
        <w:gridCol w:w="1236"/>
        <w:gridCol w:w="1236"/>
        <w:gridCol w:w="1151"/>
      </w:tblGrid>
      <w:tr w:rsidR="00BE2B37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2B37" w:rsidRPr="006943D9" w:rsidTr="00CC7FA0">
        <w:tc>
          <w:tcPr>
            <w:tcW w:w="1958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204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27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27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84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BE2B37" w:rsidRPr="006943D9" w:rsidTr="00CC7FA0">
        <w:tc>
          <w:tcPr>
            <w:tcW w:w="1958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全國性圍棋賽事標準作業流程</w:t>
            </w:r>
          </w:p>
        </w:tc>
        <w:tc>
          <w:tcPr>
            <w:tcW w:w="1204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通識教育委員會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圍棋發展中心</w:t>
            </w:r>
          </w:p>
        </w:tc>
        <w:tc>
          <w:tcPr>
            <w:tcW w:w="627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260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-</w:t>
            </w: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006</w:t>
            </w:r>
          </w:p>
        </w:tc>
        <w:tc>
          <w:tcPr>
            <w:tcW w:w="627" w:type="pct"/>
            <w:tcBorders>
              <w:bottom w:val="single" w:sz="12" w:space="0" w:color="auto"/>
            </w:tcBorders>
            <w:vAlign w:val="center"/>
          </w:tcPr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84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1頁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BE2B37" w:rsidRDefault="00BE2B37" w:rsidP="00BE2B37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BE2B37" w:rsidRDefault="00BE2B37" w:rsidP="00BE2B3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>
        <w:rPr>
          <w:rFonts w:ascii="標楷體" w:eastAsia="標楷體" w:hAnsi="標楷體" w:hint="eastAsia"/>
          <w:b/>
          <w:bCs/>
          <w:szCs w:val="24"/>
        </w:rPr>
        <w:t>1.</w:t>
      </w:r>
      <w:r w:rsidRPr="007F3C4C">
        <w:rPr>
          <w:rFonts w:ascii="標楷體" w:eastAsia="標楷體" w:hAnsi="標楷體"/>
          <w:b/>
          <w:bCs/>
          <w:szCs w:val="24"/>
        </w:rPr>
        <w:t>流程圖：</w:t>
      </w:r>
    </w:p>
    <w:p w:rsidR="00BE2B37" w:rsidRDefault="005F0DB5" w:rsidP="00BE2B37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>
        <w:object w:dxaOrig="10430" w:dyaOrig="14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74.65pt" o:ole="">
            <v:imagedata r:id="rId7" o:title=""/>
          </v:shape>
          <o:OLEObject Type="Embed" ProgID="Visio.Drawing.11" ShapeID="_x0000_i1025" DrawAspect="Content" ObjectID="_1564992449" r:id="rId8"/>
        </w:object>
      </w:r>
    </w:p>
    <w:p w:rsidR="00BE2B37" w:rsidRDefault="00BE2B37" w:rsidP="00BE2B37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>
        <w:rPr>
          <w:rFonts w:ascii="標楷體" w:eastAsia="標楷體" w:hAnsi="標楷體" w:cs="Times New Roman"/>
          <w:b/>
          <w:bCs/>
          <w:sz w:val="16"/>
          <w:szCs w:val="16"/>
        </w:rPr>
        <w:br w:type="page"/>
      </w:r>
    </w:p>
    <w:tbl>
      <w:tblPr>
        <w:tblpPr w:leftFromText="180" w:rightFromText="180" w:vertAnchor="text" w:horzAnchor="margin" w:tblpXSpec="center" w:tblpY="69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8"/>
        <w:gridCol w:w="2123"/>
        <w:gridCol w:w="1334"/>
        <w:gridCol w:w="1334"/>
        <w:gridCol w:w="1045"/>
      </w:tblGrid>
      <w:tr w:rsidR="00BE2B37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BE2B37" w:rsidRPr="006943D9" w:rsidTr="00CC7FA0">
        <w:tc>
          <w:tcPr>
            <w:tcW w:w="2039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7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7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30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BE2B37" w:rsidRPr="006943D9" w:rsidTr="00CC7FA0">
        <w:tc>
          <w:tcPr>
            <w:tcW w:w="2039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全國性圍棋賽事標準作業流程</w:t>
            </w:r>
          </w:p>
        </w:tc>
        <w:tc>
          <w:tcPr>
            <w:tcW w:w="1077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通識教育委員會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圍棋發展中心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260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-</w:t>
            </w: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006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30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BE2B37" w:rsidRDefault="00BE2B37" w:rsidP="00BE2B37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BE2B37" w:rsidRPr="006943D9" w:rsidRDefault="00BE2B37" w:rsidP="00BE2B3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76B17"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6943D9">
        <w:rPr>
          <w:rFonts w:ascii="標楷體" w:eastAsia="標楷體" w:hAnsi="標楷體" w:cs="Times New Roman"/>
          <w:b/>
          <w:bCs/>
          <w:szCs w:val="24"/>
        </w:rPr>
        <w:t>作業程序：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</w:t>
      </w:r>
      <w:r w:rsidRPr="006943D9">
        <w:rPr>
          <w:rFonts w:ascii="標楷體" w:eastAsia="標楷體" w:hAnsi="標楷體" w:cs="Times New Roman" w:hint="eastAsia"/>
          <w:szCs w:val="24"/>
        </w:rPr>
        <w:t>比賽前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.</w:t>
      </w:r>
      <w:r w:rsidRPr="006943D9">
        <w:rPr>
          <w:rFonts w:ascii="標楷體" w:eastAsia="標楷體" w:hAnsi="標楷體" w:cs="Times New Roman" w:hint="eastAsia"/>
          <w:szCs w:val="24"/>
        </w:rPr>
        <w:t>建置賽會官方網頁公告簡章，簡章發函轉各級學校開放報名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2.</w:t>
      </w:r>
      <w:r w:rsidRPr="006943D9">
        <w:rPr>
          <w:rFonts w:ascii="標楷體" w:eastAsia="標楷體" w:hAnsi="標楷體" w:cs="Times New Roman" w:hint="eastAsia"/>
          <w:szCs w:val="24"/>
        </w:rPr>
        <w:t>投保公共意外責任險，索取保單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3.</w:t>
      </w:r>
      <w:r w:rsidRPr="006943D9">
        <w:rPr>
          <w:rFonts w:ascii="標楷體" w:eastAsia="標楷體" w:hAnsi="標楷體" w:cs="Times New Roman" w:hint="eastAsia"/>
          <w:szCs w:val="24"/>
        </w:rPr>
        <w:t>預約租借比賽場地及接駁車輛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4.</w:t>
      </w:r>
      <w:r w:rsidRPr="006943D9">
        <w:rPr>
          <w:rFonts w:ascii="標楷體" w:eastAsia="標楷體" w:hAnsi="標楷體" w:cs="Times New Roman" w:hint="eastAsia"/>
          <w:szCs w:val="24"/>
        </w:rPr>
        <w:t>聯絡清潔公司，預約當天清潔人員人數，索取估價單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5.</w:t>
      </w:r>
      <w:r w:rsidRPr="006943D9">
        <w:rPr>
          <w:rFonts w:ascii="標楷體" w:eastAsia="標楷體" w:hAnsi="標楷體" w:cs="Times New Roman" w:hint="eastAsia"/>
          <w:szCs w:val="24"/>
        </w:rPr>
        <w:t>聯絡行銷公司設計主視覺及確認場地佈置製作品項，索取估價單跑請購流程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6.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聯絡棋具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、桌椅租借，製作獎盃、錦旗廠商及其他品項廠商，索取估價單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7.</w:t>
      </w:r>
      <w:r w:rsidRPr="006943D9">
        <w:rPr>
          <w:rFonts w:ascii="標楷體" w:eastAsia="標楷體" w:hAnsi="標楷體" w:cs="Times New Roman" w:hint="eastAsia"/>
          <w:szCs w:val="24"/>
        </w:rPr>
        <w:t>確認大會委員、裁判、工作人員等名單，預約住宿及印聘書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8.</w:t>
      </w:r>
      <w:r w:rsidRPr="006943D9">
        <w:rPr>
          <w:rFonts w:ascii="標楷體" w:eastAsia="標楷體" w:hAnsi="標楷體" w:cs="Times New Roman" w:hint="eastAsia"/>
          <w:szCs w:val="24"/>
        </w:rPr>
        <w:t>準備工作分配表，發開會通知，開賽前籌備會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9.</w:t>
      </w:r>
      <w:r w:rsidRPr="006943D9">
        <w:rPr>
          <w:rFonts w:ascii="標楷體" w:eastAsia="標楷體" w:hAnsi="標楷體" w:cs="Times New Roman" w:hint="eastAsia"/>
          <w:szCs w:val="24"/>
        </w:rPr>
        <w:t>報名者資料建檔，並核對報名費建檔後送送出納組開立收據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0.</w:t>
      </w:r>
      <w:r w:rsidRPr="006943D9">
        <w:rPr>
          <w:rFonts w:ascii="標楷體" w:eastAsia="標楷體" w:hAnsi="標楷體" w:cs="Times New Roman" w:hint="eastAsia"/>
          <w:szCs w:val="24"/>
        </w:rPr>
        <w:t>編輯賽會秩序冊、參賽證明、邀請卡、識別證，完成後送印刷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1.</w:t>
      </w:r>
      <w:r w:rsidRPr="006943D9">
        <w:rPr>
          <w:rFonts w:ascii="標楷體" w:eastAsia="標楷體" w:hAnsi="標楷體" w:cs="Times New Roman" w:hint="eastAsia"/>
          <w:szCs w:val="24"/>
        </w:rPr>
        <w:t>統計比賽者、裁判、工作人員等人數，預訂便當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2.</w:t>
      </w:r>
      <w:r w:rsidRPr="006943D9">
        <w:rPr>
          <w:rFonts w:ascii="標楷體" w:eastAsia="標楷體" w:hAnsi="標楷體" w:cs="Times New Roman" w:hint="eastAsia"/>
          <w:szCs w:val="24"/>
        </w:rPr>
        <w:t>確認邀請貴賓名單，發邀請卡，電話再次確認出席與否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3.</w:t>
      </w:r>
      <w:r w:rsidRPr="006943D9">
        <w:rPr>
          <w:rFonts w:ascii="標楷體" w:eastAsia="標楷體" w:hAnsi="標楷體" w:cs="Times New Roman" w:hint="eastAsia"/>
          <w:szCs w:val="24"/>
        </w:rPr>
        <w:t>確認開幕典禮流程、貴賓致詞名單與順序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4.</w:t>
      </w:r>
      <w:r w:rsidRPr="006943D9">
        <w:rPr>
          <w:rFonts w:ascii="標楷體" w:eastAsia="標楷體" w:hAnsi="標楷體" w:cs="Times New Roman" w:hint="eastAsia"/>
          <w:szCs w:val="24"/>
        </w:rPr>
        <w:t>請秘書室發新聞稿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1.15.</w:t>
      </w:r>
      <w:r w:rsidRPr="006943D9">
        <w:rPr>
          <w:rFonts w:ascii="標楷體" w:eastAsia="標楷體" w:hAnsi="標楷體" w:cs="Times New Roman" w:hint="eastAsia"/>
          <w:szCs w:val="24"/>
        </w:rPr>
        <w:t>賽前一天場地佈置</w:t>
      </w:r>
      <w:r>
        <w:rPr>
          <w:rFonts w:ascii="標楷體" w:eastAsia="標楷體" w:hAnsi="標楷體" w:cs="Times New Roman" w:hint="eastAsia"/>
          <w:szCs w:val="24"/>
        </w:rPr>
        <w:t>：</w:t>
      </w:r>
      <w:r w:rsidRPr="006943D9">
        <w:rPr>
          <w:rFonts w:ascii="標楷體" w:eastAsia="標楷體" w:hAnsi="標楷體" w:cs="Times New Roman" w:hint="eastAsia"/>
          <w:szCs w:val="24"/>
        </w:rPr>
        <w:t>TRUSS搭建、鋪地墊、排桌椅、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擺棋具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、裁判區、服務台、各比賽組別等區域設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</w:t>
      </w:r>
      <w:r w:rsidRPr="006943D9">
        <w:rPr>
          <w:rFonts w:ascii="標楷體" w:eastAsia="標楷體" w:hAnsi="標楷體" w:cs="Times New Roman" w:hint="eastAsia"/>
          <w:szCs w:val="24"/>
        </w:rPr>
        <w:t>比賽當天</w:t>
      </w:r>
    </w:p>
    <w:p w:rsidR="00BE2B37" w:rsidRPr="00876B17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1.</w:t>
      </w:r>
      <w:r w:rsidRPr="006943D9">
        <w:rPr>
          <w:rFonts w:ascii="標楷體" w:eastAsia="標楷體" w:hAnsi="標楷體" w:cs="Times New Roman" w:hint="eastAsia"/>
          <w:szCs w:val="24"/>
        </w:rPr>
        <w:t>確認各區域設置完成，裁判工作人員各司其職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2</w:t>
      </w:r>
      <w:r w:rsidRPr="00876B17">
        <w:rPr>
          <w:rFonts w:ascii="標楷體" w:eastAsia="標楷體" w:hAnsi="標楷體" w:cs="Times New Roman" w:hint="eastAsia"/>
          <w:szCs w:val="24"/>
        </w:rPr>
        <w:t>.</w:t>
      </w:r>
      <w:r w:rsidRPr="006943D9">
        <w:rPr>
          <w:rFonts w:ascii="標楷體" w:eastAsia="標楷體" w:hAnsi="標楷體" w:cs="Times New Roman" w:hint="eastAsia"/>
          <w:szCs w:val="24"/>
        </w:rPr>
        <w:t>選手報到，發放秩序冊、選手證等相關物品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3.</w:t>
      </w:r>
      <w:r w:rsidRPr="006943D9">
        <w:rPr>
          <w:rFonts w:ascii="標楷體" w:eastAsia="標楷體" w:hAnsi="標楷體" w:cs="Times New Roman" w:hint="eastAsia"/>
          <w:szCs w:val="24"/>
        </w:rPr>
        <w:t>接待貴賓，進行開幕式，裁判長說明競賽規範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4.</w:t>
      </w:r>
      <w:r w:rsidRPr="006943D9">
        <w:rPr>
          <w:rFonts w:ascii="標楷體" w:eastAsia="標楷體" w:hAnsi="標楷體" w:cs="Times New Roman" w:hint="eastAsia"/>
          <w:szCs w:val="24"/>
        </w:rPr>
        <w:t>比賽突發狀況處理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5.</w:t>
      </w:r>
      <w:r w:rsidRPr="006943D9">
        <w:rPr>
          <w:rFonts w:ascii="標楷體" w:eastAsia="標楷體" w:hAnsi="標楷體" w:cs="Times New Roman" w:hint="eastAsia"/>
          <w:szCs w:val="24"/>
        </w:rPr>
        <w:t>代訂家長便當，憑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券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換取餐點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6.</w:t>
      </w:r>
      <w:r w:rsidRPr="006943D9">
        <w:rPr>
          <w:rFonts w:ascii="標楷體" w:eastAsia="標楷體" w:hAnsi="標楷體" w:cs="Times New Roman" w:hint="eastAsia"/>
          <w:szCs w:val="24"/>
        </w:rPr>
        <w:t>閉幕頒獎典禮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7.</w:t>
      </w:r>
      <w:r w:rsidRPr="006943D9">
        <w:rPr>
          <w:rFonts w:ascii="標楷體" w:eastAsia="標楷體" w:hAnsi="標楷體" w:cs="Times New Roman" w:hint="eastAsia"/>
          <w:szCs w:val="24"/>
        </w:rPr>
        <w:t>比賽結束接駁車之調度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2.8.</w:t>
      </w:r>
      <w:r w:rsidRPr="006943D9">
        <w:rPr>
          <w:rFonts w:ascii="標楷體" w:eastAsia="標楷體" w:hAnsi="標楷體" w:cs="Times New Roman" w:hint="eastAsia"/>
          <w:szCs w:val="24"/>
        </w:rPr>
        <w:t>比賽結束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之棋具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整理、場地恢復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3.</w:t>
      </w:r>
      <w:r w:rsidRPr="006943D9">
        <w:rPr>
          <w:rFonts w:ascii="標楷體" w:eastAsia="標楷體" w:hAnsi="標楷體" w:cs="Times New Roman" w:hint="eastAsia"/>
          <w:szCs w:val="24"/>
        </w:rPr>
        <w:t>比賽</w:t>
      </w:r>
      <w:r w:rsidRPr="006943D9">
        <w:rPr>
          <w:rFonts w:ascii="標楷體" w:eastAsia="標楷體" w:hAnsi="標楷體" w:cs="Times New Roman"/>
          <w:szCs w:val="24"/>
        </w:rPr>
        <w:t>後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3.1.</w:t>
      </w:r>
      <w:r w:rsidRPr="006943D9">
        <w:rPr>
          <w:rFonts w:ascii="標楷體" w:eastAsia="標楷體" w:hAnsi="標楷體" w:cs="Times New Roman" w:hint="eastAsia"/>
          <w:szCs w:val="24"/>
        </w:rPr>
        <w:t>確認各組獲獎名單，發函體育署申請獎狀用印，說明用印獎狀數量，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函附獎狀樣稿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及獲獎名單，用印完畢後送至各獲獎人學校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3.2.</w:t>
      </w:r>
      <w:r w:rsidRPr="006943D9">
        <w:rPr>
          <w:rFonts w:ascii="標楷體" w:eastAsia="標楷體" w:hAnsi="標楷體" w:cs="Times New Roman" w:hint="eastAsia"/>
          <w:szCs w:val="24"/>
        </w:rPr>
        <w:t>活動產生之所有單據辦理核銷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76B17">
        <w:rPr>
          <w:rFonts w:ascii="標楷體" w:eastAsia="標楷體" w:hAnsi="標楷體" w:cs="Times New Roman" w:hint="eastAsia"/>
          <w:szCs w:val="24"/>
        </w:rPr>
        <w:t>2.3.3.</w:t>
      </w:r>
      <w:r w:rsidRPr="006943D9">
        <w:rPr>
          <w:rFonts w:ascii="標楷體" w:eastAsia="標楷體" w:hAnsi="標楷體" w:cs="Times New Roman" w:hint="eastAsia"/>
          <w:szCs w:val="24"/>
        </w:rPr>
        <w:t>撰寫成果報告書、成果報告表單及經費收支結算表，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並報署結核</w:t>
      </w:r>
      <w:proofErr w:type="gramEnd"/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Default="00BE2B37" w:rsidP="00BE2B37">
      <w:pPr>
        <w:autoSpaceDE w:val="0"/>
        <w:autoSpaceDN w:val="0"/>
        <w:adjustRightInd w:val="0"/>
        <w:snapToGrid w:val="0"/>
        <w:ind w:left="480" w:right="28"/>
        <w:textAlignment w:val="baseline"/>
        <w:rPr>
          <w:rFonts w:ascii="Times New Roman" w:eastAsia="標楷體" w:hAnsi="標楷體" w:cs="Times New Roman"/>
          <w:kern w:val="0"/>
          <w:szCs w:val="20"/>
        </w:rPr>
      </w:pPr>
      <w:r>
        <w:rPr>
          <w:rFonts w:ascii="Times New Roman" w:eastAsia="標楷體" w:hAnsi="標楷體" w:cs="Times New Roman"/>
          <w:kern w:val="0"/>
          <w:szCs w:val="20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BE2B37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BE2B37" w:rsidRPr="006943D9" w:rsidTr="00CC7FA0">
        <w:tc>
          <w:tcPr>
            <w:tcW w:w="2035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BE2B37" w:rsidRPr="006943D9" w:rsidTr="00CC7FA0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全國性圍棋賽事標準作業流程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通識教育委員會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圍棋發展中心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260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-</w:t>
            </w:r>
            <w:r w:rsidRPr="00876B17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006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BE2B37" w:rsidRPr="00CF2380" w:rsidRDefault="00BE2B37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BE2B37" w:rsidRPr="006943D9" w:rsidRDefault="00BE2B3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6943D9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BE2B37" w:rsidRPr="006943D9" w:rsidRDefault="00BE2B37" w:rsidP="00BE2B37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BE2B37" w:rsidRPr="006943D9" w:rsidRDefault="00BE2B37" w:rsidP="00BE2B3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</w:t>
      </w:r>
      <w:r w:rsidRPr="006943D9">
        <w:rPr>
          <w:rFonts w:ascii="標楷體" w:eastAsia="標楷體" w:hAnsi="標楷體" w:cs="Times New Roman"/>
          <w:b/>
          <w:bCs/>
          <w:szCs w:val="24"/>
        </w:rPr>
        <w:t>控制重點：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6943D9">
        <w:rPr>
          <w:rFonts w:ascii="標楷體" w:eastAsia="標楷體" w:hAnsi="標楷體" w:cs="Times New Roman" w:hint="eastAsia"/>
          <w:szCs w:val="24"/>
        </w:rPr>
        <w:t>簡章內容之完善，比賽日期與其他大型活動或相關比賽是否撞期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6943D9">
        <w:rPr>
          <w:rFonts w:ascii="標楷體" w:eastAsia="標楷體" w:hAnsi="標楷體" w:cs="Times New Roman" w:hint="eastAsia"/>
          <w:szCs w:val="24"/>
        </w:rPr>
        <w:t>比賽流程依照表訂時間進行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6943D9">
        <w:rPr>
          <w:rFonts w:ascii="標楷體" w:eastAsia="標楷體" w:hAnsi="標楷體" w:cs="Times New Roman" w:hint="eastAsia"/>
          <w:szCs w:val="24"/>
        </w:rPr>
        <w:t>教育部體育署獎狀規格樣式用色是否符合規定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r w:rsidRPr="006943D9">
        <w:rPr>
          <w:rFonts w:ascii="標楷體" w:eastAsia="標楷體" w:hAnsi="標楷體" w:cs="Times New Roman" w:hint="eastAsia"/>
          <w:szCs w:val="24"/>
        </w:rPr>
        <w:t>於活動結束後一個月內，檢送成果報告報體育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署核結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</w:t>
      </w:r>
      <w:r w:rsidRPr="006943D9">
        <w:rPr>
          <w:rFonts w:ascii="標楷體" w:eastAsia="標楷體" w:hAnsi="標楷體" w:cs="Times New Roman" w:hint="eastAsia"/>
          <w:szCs w:val="24"/>
        </w:rPr>
        <w:t>經費收支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結算表須經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會計室及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校長室核章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。</w:t>
      </w:r>
    </w:p>
    <w:p w:rsidR="00BE2B37" w:rsidRPr="006943D9" w:rsidRDefault="00BE2B37" w:rsidP="00BE2B3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6943D9">
        <w:rPr>
          <w:rFonts w:ascii="標楷體" w:eastAsia="標楷體" w:hAnsi="標楷體" w:cs="Times New Roman"/>
          <w:b/>
          <w:bCs/>
          <w:szCs w:val="24"/>
        </w:rPr>
        <w:t>使用表單：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6943D9">
        <w:rPr>
          <w:rFonts w:ascii="標楷體" w:eastAsia="標楷體" w:hAnsi="標楷體" w:cs="Times New Roman" w:hint="eastAsia"/>
          <w:szCs w:val="24"/>
        </w:rPr>
        <w:t>教育部推動學校體育運動發展經費申請表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6943D9">
        <w:rPr>
          <w:rFonts w:ascii="標楷體" w:eastAsia="標楷體" w:hAnsi="標楷體" w:cs="Times New Roman" w:hint="eastAsia"/>
          <w:szCs w:val="24"/>
        </w:rPr>
        <w:t>收款收據系統</w:t>
      </w:r>
      <w:r w:rsidRPr="009E2D30">
        <w:rPr>
          <w:rFonts w:ascii="標楷體" w:eastAsia="標楷體" w:hAnsi="標楷體" w:cs="Times New Roman" w:hint="eastAsia"/>
          <w:szCs w:val="24"/>
        </w:rPr>
        <w:t>—</w:t>
      </w:r>
      <w:r w:rsidRPr="006943D9">
        <w:rPr>
          <w:rFonts w:ascii="標楷體" w:eastAsia="標楷體" w:hAnsi="標楷體" w:cs="Times New Roman" w:hint="eastAsia"/>
          <w:szCs w:val="24"/>
        </w:rPr>
        <w:t>領據申請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</w:t>
      </w:r>
      <w:r w:rsidRPr="006943D9">
        <w:rPr>
          <w:rFonts w:ascii="標楷體" w:eastAsia="標楷體" w:hAnsi="標楷體" w:cs="Times New Roman" w:hint="eastAsia"/>
          <w:szCs w:val="24"/>
        </w:rPr>
        <w:t>專案計畫申請</w:t>
      </w:r>
      <w:proofErr w:type="gramStart"/>
      <w:r>
        <w:rPr>
          <w:rFonts w:ascii="標楷體" w:eastAsia="標楷體" w:hAnsi="標楷體" w:cs="Times New Roman" w:hint="eastAsia"/>
          <w:szCs w:val="24"/>
        </w:rPr>
        <w:t>—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登錄專案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</w:t>
      </w:r>
      <w:r w:rsidRPr="006943D9">
        <w:rPr>
          <w:rFonts w:ascii="標楷體" w:eastAsia="標楷體" w:hAnsi="標楷體" w:cs="Times New Roman" w:hint="eastAsia"/>
          <w:szCs w:val="24"/>
        </w:rPr>
        <w:t>賽會報名表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</w:t>
      </w:r>
      <w:r w:rsidRPr="006943D9">
        <w:rPr>
          <w:rFonts w:ascii="標楷體" w:eastAsia="標楷體" w:hAnsi="標楷體" w:cs="Times New Roman" w:hint="eastAsia"/>
          <w:szCs w:val="24"/>
        </w:rPr>
        <w:t>開立收據之表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6.</w:t>
      </w:r>
      <w:r w:rsidRPr="006943D9">
        <w:rPr>
          <w:rFonts w:ascii="標楷體" w:eastAsia="標楷體" w:hAnsi="標楷體" w:cs="Times New Roman" w:hint="eastAsia"/>
          <w:szCs w:val="24"/>
        </w:rPr>
        <w:t>場地預約管理系統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7.</w:t>
      </w:r>
      <w:r w:rsidRPr="006943D9">
        <w:rPr>
          <w:rFonts w:ascii="標楷體" w:eastAsia="標楷體" w:hAnsi="標楷體" w:cs="Times New Roman" w:hint="eastAsia"/>
          <w:szCs w:val="24"/>
        </w:rPr>
        <w:t>派車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8.</w:t>
      </w:r>
      <w:r w:rsidRPr="006943D9">
        <w:rPr>
          <w:rFonts w:ascii="標楷體" w:eastAsia="標楷體" w:hAnsi="標楷體" w:cs="Times New Roman" w:hint="eastAsia"/>
          <w:szCs w:val="24"/>
        </w:rPr>
        <w:t>工作分配表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9.</w:t>
      </w:r>
      <w:r w:rsidRPr="006943D9">
        <w:rPr>
          <w:rFonts w:ascii="標楷體" w:eastAsia="標楷體" w:hAnsi="標楷體" w:cs="Times New Roman" w:hint="eastAsia"/>
          <w:szCs w:val="24"/>
        </w:rPr>
        <w:t>學校印信、校長姓名章用印申請書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0.</w:t>
      </w:r>
      <w:r w:rsidRPr="006943D9">
        <w:rPr>
          <w:rFonts w:ascii="標楷體" w:eastAsia="標楷體" w:hAnsi="標楷體" w:cs="Times New Roman" w:hint="eastAsia"/>
          <w:szCs w:val="24"/>
        </w:rPr>
        <w:t>動支單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6943D9">
        <w:rPr>
          <w:rFonts w:ascii="標楷體" w:eastAsia="標楷體" w:hAnsi="標楷體" w:cs="Times New Roman" w:hint="eastAsia"/>
          <w:szCs w:val="24"/>
        </w:rPr>
        <w:t>借支、請購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6943D9">
        <w:rPr>
          <w:rFonts w:ascii="標楷體" w:eastAsia="標楷體" w:hAnsi="標楷體" w:cs="Times New Roman" w:hint="eastAsia"/>
          <w:szCs w:val="24"/>
        </w:rPr>
        <w:t>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1.</w:t>
      </w:r>
      <w:r w:rsidRPr="006943D9">
        <w:rPr>
          <w:rFonts w:ascii="標楷體" w:eastAsia="標楷體" w:hAnsi="標楷體" w:cs="Times New Roman" w:hint="eastAsia"/>
          <w:szCs w:val="24"/>
        </w:rPr>
        <w:t>會議議程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2.</w:t>
      </w:r>
      <w:r w:rsidRPr="006943D9">
        <w:rPr>
          <w:rFonts w:ascii="標楷體" w:eastAsia="標楷體" w:hAnsi="標楷體" w:cs="Times New Roman" w:hint="eastAsia"/>
          <w:szCs w:val="24"/>
        </w:rPr>
        <w:t>選手出賽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3.</w:t>
      </w:r>
      <w:r w:rsidRPr="006943D9">
        <w:rPr>
          <w:rFonts w:ascii="標楷體" w:eastAsia="標楷體" w:hAnsi="標楷體" w:cs="Times New Roman" w:hint="eastAsia"/>
          <w:szCs w:val="24"/>
        </w:rPr>
        <w:t>選手請假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4.</w:t>
      </w:r>
      <w:r w:rsidRPr="006943D9">
        <w:rPr>
          <w:rFonts w:ascii="標楷體" w:eastAsia="標楷體" w:hAnsi="標楷體" w:cs="Times New Roman" w:hint="eastAsia"/>
          <w:szCs w:val="24"/>
        </w:rPr>
        <w:t>選手申訴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5.</w:t>
      </w:r>
      <w:r w:rsidRPr="006943D9">
        <w:rPr>
          <w:rFonts w:ascii="標楷體" w:eastAsia="標楷體" w:hAnsi="標楷體" w:cs="Times New Roman" w:hint="eastAsia"/>
          <w:szCs w:val="24"/>
        </w:rPr>
        <w:t>教育部體育署推動學校體育運動發展成果報告表單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6.</w:t>
      </w:r>
      <w:r w:rsidRPr="006943D9">
        <w:rPr>
          <w:rFonts w:ascii="標楷體" w:eastAsia="標楷體" w:hAnsi="標楷體" w:cs="Times New Roman" w:hint="eastAsia"/>
          <w:szCs w:val="24"/>
        </w:rPr>
        <w:t>教育部體育署補助經費收支結算表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Times New Roman" w:eastAsia="標楷體" w:hAnsi="Times New Roman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7.</w:t>
      </w:r>
      <w:r w:rsidRPr="006943D9">
        <w:rPr>
          <w:rFonts w:ascii="標楷體" w:eastAsia="標楷體" w:hAnsi="標楷體" w:cs="Times New Roman" w:hint="eastAsia"/>
          <w:szCs w:val="24"/>
        </w:rPr>
        <w:t>核銷單。</w:t>
      </w:r>
    </w:p>
    <w:p w:rsidR="00BE2B37" w:rsidRPr="006943D9" w:rsidRDefault="00BE2B37" w:rsidP="00BE2B3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</w:t>
      </w:r>
      <w:r w:rsidRPr="006943D9">
        <w:rPr>
          <w:rFonts w:ascii="標楷體" w:eastAsia="標楷體" w:hAnsi="標楷體" w:cs="Times New Roman"/>
          <w:b/>
          <w:bCs/>
          <w:szCs w:val="24"/>
        </w:rPr>
        <w:t>依據及相關文件：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6943D9">
        <w:rPr>
          <w:rFonts w:ascii="標楷體" w:eastAsia="標楷體" w:hAnsi="標楷體" w:cs="Times New Roman" w:hint="eastAsia"/>
          <w:szCs w:val="24"/>
        </w:rPr>
        <w:t>教育部補助及委辦經費</w:t>
      </w:r>
      <w:proofErr w:type="gramStart"/>
      <w:r w:rsidRPr="006943D9">
        <w:rPr>
          <w:rFonts w:ascii="標楷體" w:eastAsia="標楷體" w:hAnsi="標楷體" w:cs="Times New Roman" w:hint="eastAsia"/>
          <w:szCs w:val="24"/>
        </w:rPr>
        <w:t>核撥結報</w:t>
      </w:r>
      <w:proofErr w:type="gramEnd"/>
      <w:r w:rsidRPr="006943D9">
        <w:rPr>
          <w:rFonts w:ascii="標楷體" w:eastAsia="標楷體" w:hAnsi="標楷體" w:cs="Times New Roman" w:hint="eastAsia"/>
          <w:szCs w:val="24"/>
        </w:rPr>
        <w:t>作業要點</w:t>
      </w:r>
      <w:r w:rsidRPr="006943D9">
        <w:rPr>
          <w:rFonts w:ascii="標楷體" w:eastAsia="標楷體" w:hAnsi="標楷體" w:cs="Times New Roman"/>
          <w:szCs w:val="24"/>
        </w:rPr>
        <w:t>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6943D9">
        <w:rPr>
          <w:rFonts w:ascii="標楷體" w:eastAsia="標楷體" w:hAnsi="標楷體" w:cs="Times New Roman" w:hint="eastAsia"/>
          <w:szCs w:val="24"/>
        </w:rPr>
        <w:t>場地借用管理辦法。</w:t>
      </w:r>
    </w:p>
    <w:p w:rsidR="00BE2B37" w:rsidRPr="006943D9" w:rsidRDefault="00BE2B37" w:rsidP="00BE2B3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6943D9">
        <w:rPr>
          <w:rFonts w:ascii="標楷體" w:eastAsia="標楷體" w:hAnsi="標楷體" w:cs="Times New Roman" w:hint="eastAsia"/>
          <w:szCs w:val="24"/>
        </w:rPr>
        <w:t>採購作業辦法。</w:t>
      </w:r>
    </w:p>
    <w:p w:rsidR="00FE6496" w:rsidRDefault="00BE2B37" w:rsidP="00FE6496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6943D9">
        <w:rPr>
          <w:rFonts w:ascii="標楷體" w:eastAsia="標楷體" w:hAnsi="標楷體" w:cs="Times New Roman" w:hint="eastAsia"/>
          <w:szCs w:val="24"/>
        </w:rPr>
        <w:t>公務車申請規則。</w:t>
      </w:r>
    </w:p>
    <w:p w:rsidR="00275B95" w:rsidRPr="00FE6496" w:rsidRDefault="00BE2B37" w:rsidP="00FE6496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5.</w:t>
      </w:r>
      <w:r w:rsidRPr="006943D9">
        <w:rPr>
          <w:rFonts w:ascii="標楷體" w:eastAsia="標楷體" w:hAnsi="標楷體" w:cs="Times New Roman" w:hint="eastAsia"/>
          <w:szCs w:val="24"/>
        </w:rPr>
        <w:t>教育部紙類書狀規範。</w:t>
      </w:r>
    </w:p>
    <w:sectPr w:rsidR="00275B95" w:rsidRPr="00FE6496" w:rsidSect="00BE2B3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1211" w:rsidRDefault="00911211" w:rsidP="00FE6496">
      <w:r>
        <w:separator/>
      </w:r>
    </w:p>
  </w:endnote>
  <w:endnote w:type="continuationSeparator" w:id="0">
    <w:p w:rsidR="00911211" w:rsidRDefault="00911211" w:rsidP="00FE64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1211" w:rsidRDefault="00911211" w:rsidP="00FE6496">
      <w:r>
        <w:separator/>
      </w:r>
    </w:p>
  </w:footnote>
  <w:footnote w:type="continuationSeparator" w:id="0">
    <w:p w:rsidR="00911211" w:rsidRDefault="00911211" w:rsidP="00FE649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2B37"/>
    <w:rsid w:val="001F0005"/>
    <w:rsid w:val="00275B95"/>
    <w:rsid w:val="005F0DB5"/>
    <w:rsid w:val="007A37CC"/>
    <w:rsid w:val="007D51A5"/>
    <w:rsid w:val="00911211"/>
    <w:rsid w:val="00BE2B37"/>
    <w:rsid w:val="00EC2BB4"/>
    <w:rsid w:val="00FE64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2B3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2B3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E649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E649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E649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E649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2B3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2B3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E649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E649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E649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E649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75</Words>
  <Characters>1572</Characters>
  <Application>Microsoft Office Word</Application>
  <DocSecurity>0</DocSecurity>
  <Lines>13</Lines>
  <Paragraphs>3</Paragraphs>
  <ScaleCrop>false</ScaleCrop>
  <Company/>
  <LinksUpToDate>false</LinksUpToDate>
  <CharactersWithSpaces>1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17-08-23T03:16:00Z</dcterms:created>
  <dcterms:modified xsi:type="dcterms:W3CDTF">2017-08-23T03:16:00Z</dcterms:modified>
</cp:coreProperties>
</file>